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DC7089" w:rsidRDefault="00B11258">
      <w:r>
        <w:object w:dxaOrig="8053" w:dyaOrig="5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48.65pt;height:284.65pt" o:ole="">
            <v:imagedata r:id="rId4" o:title=""/>
          </v:shape>
          <o:OLEObject Type="Embed" ProgID="Visio.Drawing.15" ShapeID="_x0000_i1035" DrawAspect="Content" ObjectID="_1669396053" r:id="rId5"/>
        </w:object>
      </w:r>
      <w:bookmarkEnd w:id="0"/>
    </w:p>
    <w:sectPr w:rsidR="00DC7089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6A47"/>
    <w:rsid w:val="002D0C1C"/>
    <w:rsid w:val="00956A47"/>
    <w:rsid w:val="00B11258"/>
    <w:rsid w:val="00BD6B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E8920C20-8A3E-4A96-89D3-784371ED0A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lson Wu Yeh</dc:creator>
  <cp:keywords/>
  <dc:description/>
  <cp:lastModifiedBy>Wilson Wu Yeh</cp:lastModifiedBy>
  <cp:revision>2</cp:revision>
  <dcterms:created xsi:type="dcterms:W3CDTF">2020-12-13T12:20:00Z</dcterms:created>
  <dcterms:modified xsi:type="dcterms:W3CDTF">2020-12-13T12:20:00Z</dcterms:modified>
</cp:coreProperties>
</file>